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E190F63" w14:textId="6BD02EBA" w:rsidR="005D5D7B" w:rsidRDefault="00DA2DF8" w:rsidP="00F70870">
      <w:r>
        <w:rPr>
          <w:noProof/>
        </w:rPr>
        <w:pict w14:anchorId="341FF0DF">
          <v:shapetype id="_x0000_t202" coordsize="21600,21600" o:spt="202" path="m,l,21600r21600,l21600,xe">
            <v:stroke joinstyle="miter"/>
            <v:path gradientshapeok="t" o:connecttype="rect"/>
          </v:shapetype>
          <v:shape id="Text Box 4" o:spid="_x0000_s1027" type="#_x0000_t202" style="position:absolute;margin-left:559.5pt;margin-top:-47.7pt;width:218.8pt;height:168.7pt;z-index:251658240;visibility:visible;mso-wrap-distance-left:9pt;mso-wrap-distance-top:0;mso-wrap-distance-right:9pt;mso-wrap-distance-bottom:0;mso-position-horizontal-relative:text;mso-position-vertical-relative:text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" strokecolor="white">
            <v:textbox style="mso-next-textbox:#Text Box 4">
              <w:txbxContent>
                <w:p w14:paraId="4C7FA99E" w14:textId="77777777" w:rsidR="00E767AA" w:rsidRPr="00DA2DF8" w:rsidRDefault="003A2004" w:rsidP="00381B03">
                  <w:pPr>
                    <w:rPr>
                      <w:sz w:val="20"/>
                      <w:szCs w:val="20"/>
                    </w:rPr>
                  </w:pPr>
                  <w:r w:rsidRPr="00DA2DF8">
                    <w:rPr>
                      <w:sz w:val="20"/>
                      <w:szCs w:val="20"/>
                    </w:rPr>
                    <w:t xml:space="preserve">Приложение </w:t>
                  </w:r>
                </w:p>
                <w:p w14:paraId="589B0304" w14:textId="77777777" w:rsidR="00BA1463" w:rsidRPr="00DA2DF8" w:rsidRDefault="00BA1463" w:rsidP="00BA1463">
                  <w:pPr>
                    <w:rPr>
                      <w:sz w:val="20"/>
                      <w:szCs w:val="20"/>
                    </w:rPr>
                  </w:pPr>
                  <w:r w:rsidRPr="00DA2DF8">
                    <w:rPr>
                      <w:sz w:val="20"/>
                      <w:szCs w:val="20"/>
                    </w:rPr>
                    <w:t xml:space="preserve">к приказу НИУ ВШЭ </w:t>
                  </w:r>
                </w:p>
                <w:p w14:paraId="4DCF8A84" w14:textId="515A2A60" w:rsidR="00BA1463" w:rsidRDefault="003B6116" w:rsidP="00BA1463">
                  <w:pPr>
                    <w:rPr>
                      <w:b/>
                      <w:sz w:val="20"/>
                      <w:szCs w:val="20"/>
                    </w:rPr>
                  </w:pPr>
                  <w:r w:rsidRPr="00DA2DF8">
                    <w:rPr>
                      <w:sz w:val="20"/>
                      <w:szCs w:val="20"/>
                    </w:rPr>
                    <w:t>от</w:t>
                  </w:r>
                  <w:r w:rsidR="00DA2DF8" w:rsidRPr="00DA2DF8">
                    <w:rPr>
                      <w:sz w:val="20"/>
                      <w:szCs w:val="20"/>
                    </w:rPr>
                    <w:t xml:space="preserve"> </w:t>
                  </w:r>
                  <w:r w:rsidR="00DA2DF8" w:rsidRPr="00DA2DF8">
                    <w:rPr>
                      <w:b/>
                      <w:sz w:val="20"/>
                      <w:szCs w:val="20"/>
                    </w:rPr>
                    <w:t>17.05.2019 № 6.18.1-01/1705-05</w:t>
                  </w:r>
                </w:p>
                <w:p w14:paraId="0B187713" w14:textId="77777777" w:rsidR="00DA2DF8" w:rsidRPr="00DA2DF8" w:rsidRDefault="00DA2DF8" w:rsidP="00BA1463">
                  <w:pPr>
                    <w:rPr>
                      <w:sz w:val="20"/>
                      <w:szCs w:val="20"/>
                    </w:rPr>
                  </w:pPr>
                  <w:bookmarkStart w:id="0" w:name="_GoBack"/>
                  <w:bookmarkEnd w:id="0"/>
                </w:p>
                <w:p w14:paraId="70A30587" w14:textId="6012EEA5" w:rsidR="00DA2DF8" w:rsidRPr="00DA2DF8" w:rsidRDefault="00DA2DF8" w:rsidP="00DA2DF8">
                  <w:pPr>
                    <w:rPr>
                      <w:color w:val="0000FF"/>
                      <w:sz w:val="20"/>
                      <w:szCs w:val="20"/>
                    </w:rPr>
                  </w:pPr>
                  <w:r w:rsidRPr="00DA2DF8">
                    <w:rPr>
                      <w:color w:val="0000FF"/>
                      <w:sz w:val="20"/>
                      <w:szCs w:val="20"/>
                    </w:rPr>
                    <w:t>в ред. приказов:</w:t>
                  </w:r>
                </w:p>
                <w:p w14:paraId="513658F1" w14:textId="77777777" w:rsidR="00DA2DF8" w:rsidRPr="00DA2DF8" w:rsidRDefault="00DA2DF8" w:rsidP="00DA2DF8">
                  <w:pPr>
                    <w:rPr>
                      <w:color w:val="0000FF"/>
                      <w:sz w:val="20"/>
                      <w:szCs w:val="20"/>
                    </w:rPr>
                  </w:pPr>
                  <w:r w:rsidRPr="00DA2DF8">
                    <w:rPr>
                      <w:color w:val="0000FF"/>
                      <w:sz w:val="20"/>
                      <w:szCs w:val="20"/>
                    </w:rPr>
                    <w:t>22.11.2019 №6.18.1-01/2211-16</w:t>
                  </w:r>
                </w:p>
                <w:p w14:paraId="2CFEFB9B" w14:textId="77777777" w:rsidR="00DA2DF8" w:rsidRPr="00DA2DF8" w:rsidRDefault="00DA2DF8" w:rsidP="00DA2DF8">
                  <w:pPr>
                    <w:rPr>
                      <w:color w:val="0000FF"/>
                      <w:sz w:val="20"/>
                      <w:szCs w:val="20"/>
                    </w:rPr>
                  </w:pPr>
                  <w:r w:rsidRPr="00DA2DF8">
                    <w:rPr>
                      <w:color w:val="0000FF"/>
                      <w:sz w:val="20"/>
                      <w:szCs w:val="20"/>
                    </w:rPr>
                    <w:t>28.01.2020 №6.18.1-01/2801-13</w:t>
                  </w:r>
                </w:p>
                <w:p w14:paraId="4D072BEB" w14:textId="77777777" w:rsidR="00DA2DF8" w:rsidRPr="00DA2DF8" w:rsidRDefault="00DA2DF8" w:rsidP="00DA2DF8">
                  <w:pPr>
                    <w:rPr>
                      <w:color w:val="0000FF"/>
                      <w:sz w:val="20"/>
                      <w:szCs w:val="20"/>
                    </w:rPr>
                  </w:pPr>
                  <w:r w:rsidRPr="00DA2DF8">
                    <w:rPr>
                      <w:color w:val="0000FF"/>
                      <w:sz w:val="20"/>
                      <w:szCs w:val="20"/>
                    </w:rPr>
                    <w:t>26.03.2020 №6.18.1-01/2603-07</w:t>
                  </w:r>
                </w:p>
                <w:p w14:paraId="272CC292" w14:textId="77777777" w:rsidR="00DA2DF8" w:rsidRPr="00DA2DF8" w:rsidRDefault="00DA2DF8" w:rsidP="00DA2DF8">
                  <w:pPr>
                    <w:rPr>
                      <w:color w:val="0000FF"/>
                      <w:sz w:val="20"/>
                      <w:szCs w:val="20"/>
                    </w:rPr>
                  </w:pPr>
                  <w:r w:rsidRPr="00DA2DF8">
                    <w:rPr>
                      <w:color w:val="0000FF"/>
                      <w:sz w:val="20"/>
                      <w:szCs w:val="20"/>
                    </w:rPr>
                    <w:t>21.08.2020 №6.18.1-01/2108-03</w:t>
                  </w:r>
                </w:p>
                <w:p w14:paraId="7B31199A" w14:textId="77777777" w:rsidR="00DA2DF8" w:rsidRPr="00DA2DF8" w:rsidRDefault="00DA2DF8" w:rsidP="00DA2DF8">
                  <w:pPr>
                    <w:rPr>
                      <w:color w:val="0000FF"/>
                      <w:sz w:val="20"/>
                      <w:szCs w:val="20"/>
                    </w:rPr>
                  </w:pPr>
                  <w:r w:rsidRPr="00DA2DF8">
                    <w:rPr>
                      <w:color w:val="0000FF"/>
                      <w:sz w:val="20"/>
                      <w:szCs w:val="20"/>
                    </w:rPr>
                    <w:t>01.09.2020 №6.18.1-01/0109-07</w:t>
                  </w:r>
                </w:p>
                <w:p w14:paraId="25B01C7D" w14:textId="77777777" w:rsidR="00DA2DF8" w:rsidRPr="00DA2DF8" w:rsidRDefault="00DA2DF8" w:rsidP="00DA2DF8">
                  <w:pPr>
                    <w:rPr>
                      <w:color w:val="0000FF"/>
                      <w:sz w:val="20"/>
                      <w:szCs w:val="20"/>
                    </w:rPr>
                  </w:pPr>
                  <w:r w:rsidRPr="00DA2DF8">
                    <w:rPr>
                      <w:color w:val="0000FF"/>
                      <w:sz w:val="20"/>
                      <w:szCs w:val="20"/>
                    </w:rPr>
                    <w:t>21.10.2020 №6.18.1-01/2110-14</w:t>
                  </w:r>
                </w:p>
                <w:p w14:paraId="70419E7B" w14:textId="77777777" w:rsidR="00DA2DF8" w:rsidRPr="00DA2DF8" w:rsidRDefault="00DA2DF8" w:rsidP="00DA2DF8">
                  <w:pPr>
                    <w:rPr>
                      <w:color w:val="0000FF"/>
                      <w:sz w:val="20"/>
                      <w:szCs w:val="20"/>
                    </w:rPr>
                  </w:pPr>
                  <w:r w:rsidRPr="00DA2DF8">
                    <w:rPr>
                      <w:color w:val="0000FF"/>
                      <w:sz w:val="20"/>
                      <w:szCs w:val="20"/>
                    </w:rPr>
                    <w:t>16.11.2020 №6.18.1-01/1611-11</w:t>
                  </w:r>
                </w:p>
                <w:p w14:paraId="2069C1EE" w14:textId="77777777" w:rsidR="00DA2DF8" w:rsidRPr="00DA2DF8" w:rsidRDefault="00DA2DF8" w:rsidP="00DA2DF8">
                  <w:pPr>
                    <w:rPr>
                      <w:color w:val="0000FF"/>
                      <w:sz w:val="20"/>
                      <w:szCs w:val="20"/>
                    </w:rPr>
                  </w:pPr>
                  <w:r w:rsidRPr="00DA2DF8">
                    <w:rPr>
                      <w:color w:val="0000FF"/>
                      <w:sz w:val="20"/>
                      <w:szCs w:val="20"/>
                    </w:rPr>
                    <w:t>27.11.2020 №6.18.1-01/2711-16</w:t>
                  </w:r>
                </w:p>
                <w:p w14:paraId="2E01D088" w14:textId="14419B02" w:rsidR="00E729AE" w:rsidRPr="00A84EC4" w:rsidRDefault="00DA2DF8" w:rsidP="00DA2DF8">
                  <w:pPr>
                    <w:rPr>
                      <w:color w:val="0000FF"/>
                      <w:sz w:val="20"/>
                      <w:szCs w:val="20"/>
                    </w:rPr>
                  </w:pPr>
                  <w:r w:rsidRPr="00DA2DF8">
                    <w:rPr>
                      <w:color w:val="0000FF"/>
                      <w:sz w:val="20"/>
                      <w:szCs w:val="20"/>
                    </w:rPr>
                    <w:t>23.06.2021 № 6.18.1-01/230621-6</w:t>
                  </w:r>
                </w:p>
              </w:txbxContent>
            </v:textbox>
          </v:shape>
        </w:pict>
      </w:r>
      <w:r>
        <w:rPr>
          <w:noProof/>
        </w:rPr>
        <w:pict w14:anchorId="5FA410A8">
          <v:shape id="Text Box 3" o:spid="_x0000_s1026" type="#_x0000_t202" style="position:absolute;margin-left:132.65pt;margin-top:-17.45pt;width:434.35pt;height:38.5pt;z-index:251657216;visibility:visible;mso-wrap-distance-left:9pt;mso-wrap-distance-top:0;mso-wrap-distance-right:9pt;mso-wrap-distance-bottom:0;mso-position-horizontal-relative:text;mso-position-vertical-relative:text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" strokecolor="white">
            <v:textbox>
              <w:txbxContent>
                <w:p w14:paraId="40E85C51" w14:textId="77777777" w:rsidR="00821B64" w:rsidRPr="003B6116" w:rsidRDefault="00CC5933" w:rsidP="00C1530C">
                  <w:pPr>
                    <w:jc w:val="center"/>
                    <w:rPr>
                      <w:b/>
                      <w:sz w:val="26"/>
                      <w:szCs w:val="26"/>
                    </w:rPr>
                  </w:pPr>
                  <w:r w:rsidRPr="003B6116">
                    <w:rPr>
                      <w:b/>
                      <w:sz w:val="26"/>
                      <w:szCs w:val="26"/>
                    </w:rPr>
                    <w:t xml:space="preserve">Структура </w:t>
                  </w:r>
                  <w:r w:rsidR="009D4C23" w:rsidRPr="003B6116">
                    <w:rPr>
                      <w:b/>
                      <w:sz w:val="26"/>
                      <w:szCs w:val="26"/>
                    </w:rPr>
                    <w:t>подразделени</w:t>
                  </w:r>
                  <w:r w:rsidRPr="003B6116">
                    <w:rPr>
                      <w:b/>
                      <w:sz w:val="26"/>
                      <w:szCs w:val="26"/>
                    </w:rPr>
                    <w:t xml:space="preserve">й </w:t>
                  </w:r>
                  <w:r w:rsidR="009D4C23" w:rsidRPr="003B6116">
                    <w:rPr>
                      <w:b/>
                      <w:sz w:val="26"/>
                      <w:szCs w:val="26"/>
                    </w:rPr>
                    <w:t>и руководител</w:t>
                  </w:r>
                  <w:r w:rsidRPr="003B6116">
                    <w:rPr>
                      <w:b/>
                      <w:sz w:val="26"/>
                      <w:szCs w:val="26"/>
                    </w:rPr>
                    <w:t>ей</w:t>
                  </w:r>
                  <w:r w:rsidR="009D4C23" w:rsidRPr="003B6116">
                    <w:rPr>
                      <w:b/>
                      <w:sz w:val="26"/>
                      <w:szCs w:val="26"/>
                    </w:rPr>
                    <w:t xml:space="preserve">, </w:t>
                  </w:r>
                </w:p>
                <w:p w14:paraId="2D2A60CD" w14:textId="77777777" w:rsidR="004E798D" w:rsidRPr="003B6116" w:rsidRDefault="009D4C23" w:rsidP="00C1530C">
                  <w:pPr>
                    <w:jc w:val="center"/>
                    <w:rPr>
                      <w:sz w:val="26"/>
                      <w:szCs w:val="26"/>
                    </w:rPr>
                  </w:pPr>
                  <w:r w:rsidRPr="003B6116">
                    <w:rPr>
                      <w:b/>
                      <w:sz w:val="26"/>
                      <w:szCs w:val="26"/>
                    </w:rPr>
                    <w:t>координируемы</w:t>
                  </w:r>
                  <w:r w:rsidR="00CC5933" w:rsidRPr="003B6116">
                    <w:rPr>
                      <w:b/>
                      <w:sz w:val="26"/>
                      <w:szCs w:val="26"/>
                    </w:rPr>
                    <w:t>х</w:t>
                  </w:r>
                  <w:r w:rsidR="00AE7487" w:rsidRPr="003B6116">
                    <w:rPr>
                      <w:b/>
                      <w:sz w:val="26"/>
                      <w:szCs w:val="26"/>
                    </w:rPr>
                    <w:t xml:space="preserve"> первым про</w:t>
                  </w:r>
                  <w:r w:rsidRPr="003B6116">
                    <w:rPr>
                      <w:b/>
                      <w:sz w:val="26"/>
                      <w:szCs w:val="26"/>
                    </w:rPr>
                    <w:t>ректором</w:t>
                  </w:r>
                  <w:r w:rsidR="00AE7487" w:rsidRPr="003B6116">
                    <w:rPr>
                      <w:b/>
                      <w:sz w:val="26"/>
                      <w:szCs w:val="26"/>
                    </w:rPr>
                    <w:t xml:space="preserve"> </w:t>
                  </w:r>
                  <w:proofErr w:type="spellStart"/>
                  <w:r w:rsidR="003B6116" w:rsidRPr="003B6116">
                    <w:rPr>
                      <w:b/>
                      <w:sz w:val="26"/>
                      <w:szCs w:val="26"/>
                    </w:rPr>
                    <w:t>Гохбергом</w:t>
                  </w:r>
                  <w:proofErr w:type="spellEnd"/>
                  <w:r w:rsidR="003B6116" w:rsidRPr="003B6116">
                    <w:rPr>
                      <w:b/>
                      <w:sz w:val="26"/>
                      <w:szCs w:val="26"/>
                    </w:rPr>
                    <w:t xml:space="preserve"> Л.М.</w:t>
                  </w:r>
                </w:p>
              </w:txbxContent>
            </v:textbox>
          </v:shape>
        </w:pict>
      </w:r>
    </w:p>
    <w:p w14:paraId="42700CB3" w14:textId="0B5AEA95" w:rsidR="00F70870" w:rsidRDefault="00F70870" w:rsidP="00CC2D53">
      <w:pPr>
        <w:tabs>
          <w:tab w:val="left" w:pos="1329"/>
          <w:tab w:val="left" w:pos="2977"/>
        </w:tabs>
      </w:pPr>
    </w:p>
    <w:p w14:paraId="39E61957" w14:textId="77777777" w:rsidR="00DA2DF8" w:rsidRDefault="00DA2DF8" w:rsidP="00CC2D53">
      <w:pPr>
        <w:tabs>
          <w:tab w:val="left" w:pos="1329"/>
          <w:tab w:val="left" w:pos="2977"/>
        </w:tabs>
      </w:pPr>
    </w:p>
    <w:p w14:paraId="6470A9A8" w14:textId="654680ED" w:rsidR="007F108E" w:rsidRPr="00C76A3F" w:rsidRDefault="00DA2DF8" w:rsidP="00EF7B67">
      <w:pPr>
        <w:tabs>
          <w:tab w:val="left" w:pos="1329"/>
          <w:tab w:val="left" w:pos="2977"/>
        </w:tabs>
        <w:jc w:val="center"/>
      </w:pPr>
      <w:r>
        <w:object w:dxaOrig="14484" w:dyaOrig="10176" w14:anchorId="2D6DD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1pt;height:473.25pt" o:ole="">
            <v:imagedata r:id="rId5" o:title=""/>
          </v:shape>
          <o:OLEObject Type="Embed" ProgID="Visio.Drawing.15" ShapeID="_x0000_i1025" DrawAspect="Content" ObjectID="_1686054966" r:id="rId6"/>
        </w:object>
      </w:r>
    </w:p>
    <w:sectPr w:rsidR="007F108E" w:rsidRPr="00C76A3F" w:rsidSect="00DA2DF8">
      <w:pgSz w:w="16838" w:h="11906" w:orient="landscape"/>
      <w:pgMar w:top="1135" w:right="851" w:bottom="142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2004"/>
    <w:rsid w:val="00013AC4"/>
    <w:rsid w:val="00016467"/>
    <w:rsid w:val="000450B2"/>
    <w:rsid w:val="00047AFA"/>
    <w:rsid w:val="000753FD"/>
    <w:rsid w:val="00080D41"/>
    <w:rsid w:val="000C3575"/>
    <w:rsid w:val="000F0355"/>
    <w:rsid w:val="00117A68"/>
    <w:rsid w:val="00137679"/>
    <w:rsid w:val="00166C92"/>
    <w:rsid w:val="001709C8"/>
    <w:rsid w:val="001852B9"/>
    <w:rsid w:val="001A5908"/>
    <w:rsid w:val="001B4953"/>
    <w:rsid w:val="001D4754"/>
    <w:rsid w:val="00211C8E"/>
    <w:rsid w:val="002B74CB"/>
    <w:rsid w:val="002E3A5F"/>
    <w:rsid w:val="00315D33"/>
    <w:rsid w:val="00340077"/>
    <w:rsid w:val="00370C2F"/>
    <w:rsid w:val="00381B03"/>
    <w:rsid w:val="003A0416"/>
    <w:rsid w:val="003A2004"/>
    <w:rsid w:val="003B6116"/>
    <w:rsid w:val="003C0C85"/>
    <w:rsid w:val="003D1DF6"/>
    <w:rsid w:val="003E1466"/>
    <w:rsid w:val="003E343A"/>
    <w:rsid w:val="00435E3D"/>
    <w:rsid w:val="00440C43"/>
    <w:rsid w:val="00455B77"/>
    <w:rsid w:val="004573DC"/>
    <w:rsid w:val="00481EF5"/>
    <w:rsid w:val="004E325A"/>
    <w:rsid w:val="004E798D"/>
    <w:rsid w:val="00532B50"/>
    <w:rsid w:val="0053477C"/>
    <w:rsid w:val="005708F9"/>
    <w:rsid w:val="0057147A"/>
    <w:rsid w:val="00576B11"/>
    <w:rsid w:val="00586187"/>
    <w:rsid w:val="00586C6C"/>
    <w:rsid w:val="005D5D7B"/>
    <w:rsid w:val="00627418"/>
    <w:rsid w:val="00643A38"/>
    <w:rsid w:val="006904BE"/>
    <w:rsid w:val="006C5046"/>
    <w:rsid w:val="006C7DB2"/>
    <w:rsid w:val="006E4767"/>
    <w:rsid w:val="00707FEF"/>
    <w:rsid w:val="00712C9C"/>
    <w:rsid w:val="00790AD4"/>
    <w:rsid w:val="007B2D3E"/>
    <w:rsid w:val="007C7263"/>
    <w:rsid w:val="007F108E"/>
    <w:rsid w:val="00800185"/>
    <w:rsid w:val="00806098"/>
    <w:rsid w:val="00816229"/>
    <w:rsid w:val="008177B2"/>
    <w:rsid w:val="00821B64"/>
    <w:rsid w:val="00842DF7"/>
    <w:rsid w:val="00871BBB"/>
    <w:rsid w:val="00895076"/>
    <w:rsid w:val="008C0AF8"/>
    <w:rsid w:val="008D5EC1"/>
    <w:rsid w:val="008F3278"/>
    <w:rsid w:val="009034B3"/>
    <w:rsid w:val="00914909"/>
    <w:rsid w:val="00931D3D"/>
    <w:rsid w:val="00937692"/>
    <w:rsid w:val="0095096C"/>
    <w:rsid w:val="009656B8"/>
    <w:rsid w:val="009A3CC0"/>
    <w:rsid w:val="009A46D1"/>
    <w:rsid w:val="009D4C23"/>
    <w:rsid w:val="009F727B"/>
    <w:rsid w:val="00A0117A"/>
    <w:rsid w:val="00A10E60"/>
    <w:rsid w:val="00A2248C"/>
    <w:rsid w:val="00A310A8"/>
    <w:rsid w:val="00A45797"/>
    <w:rsid w:val="00A607E6"/>
    <w:rsid w:val="00A84BC1"/>
    <w:rsid w:val="00A84EC4"/>
    <w:rsid w:val="00AA13A7"/>
    <w:rsid w:val="00AC541C"/>
    <w:rsid w:val="00AC57BF"/>
    <w:rsid w:val="00AD0E54"/>
    <w:rsid w:val="00AE7487"/>
    <w:rsid w:val="00B035E8"/>
    <w:rsid w:val="00B167F5"/>
    <w:rsid w:val="00B16943"/>
    <w:rsid w:val="00B268B7"/>
    <w:rsid w:val="00B67AD8"/>
    <w:rsid w:val="00B95DBA"/>
    <w:rsid w:val="00BA1463"/>
    <w:rsid w:val="00BA71F3"/>
    <w:rsid w:val="00C1530C"/>
    <w:rsid w:val="00C25693"/>
    <w:rsid w:val="00C5796C"/>
    <w:rsid w:val="00C76A3F"/>
    <w:rsid w:val="00C77F84"/>
    <w:rsid w:val="00CA36DA"/>
    <w:rsid w:val="00CC2D53"/>
    <w:rsid w:val="00CC5933"/>
    <w:rsid w:val="00CE04D4"/>
    <w:rsid w:val="00D12F9E"/>
    <w:rsid w:val="00D21C1E"/>
    <w:rsid w:val="00D35725"/>
    <w:rsid w:val="00D44958"/>
    <w:rsid w:val="00D57F88"/>
    <w:rsid w:val="00D83905"/>
    <w:rsid w:val="00D84A60"/>
    <w:rsid w:val="00D87F9D"/>
    <w:rsid w:val="00DA2DF8"/>
    <w:rsid w:val="00DD5085"/>
    <w:rsid w:val="00DF55A7"/>
    <w:rsid w:val="00E24BAA"/>
    <w:rsid w:val="00E31F2F"/>
    <w:rsid w:val="00E356D5"/>
    <w:rsid w:val="00E44117"/>
    <w:rsid w:val="00E5161C"/>
    <w:rsid w:val="00E664AE"/>
    <w:rsid w:val="00E67672"/>
    <w:rsid w:val="00E729AE"/>
    <w:rsid w:val="00E72B20"/>
    <w:rsid w:val="00E767AA"/>
    <w:rsid w:val="00EF7B67"/>
    <w:rsid w:val="00F060C8"/>
    <w:rsid w:val="00F2340E"/>
    <w:rsid w:val="00F63B2D"/>
    <w:rsid w:val="00F70870"/>
    <w:rsid w:val="00F835B9"/>
    <w:rsid w:val="00FA0FF4"/>
    <w:rsid w:val="00FE3329"/>
    <w:rsid w:val="00FE7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,"/>
  <w:listSeparator w:val=";"/>
  <w14:docId w14:val="333AD929"/>
  <w15:docId w15:val="{EC2581CE-AE20-4FD2-A3AB-66437E10C1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a14="http://schemas.microsoft.com/office/drawing/2010/main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msink="http://schemas.microsoft.com/ink/2010/main" xmlns:cdr14="http://schemas.microsoft.com/office/drawing/2010/chartDrawing" xmlns:c15="http://schemas.microsoft.com/office/drawing/2012/chart" xmlns:cs="http://schemas.microsoft.com/office/drawing/2012/chartStyle" xmlns:ns38="http://www.w3.org/1998/Math/MathML" xmlns:ns39="http://www.w3.org/2003/InkML" xmlns:a13cmd="http://schemas.microsoft.com/office/drawing/2013/main/command" xmlns:cx="http://schemas.microsoft.com/office/drawing/2014/chartex" xmlns:c16="http://schemas.microsoft.com/office/drawing/2014/chart" xmlns:dgm1611="http://schemas.microsoft.com/office/drawing/2016/11/diagram" xmlns:c173="http://schemas.microsoft.com/office/drawing/2017/03/chart" xmlns:am3d="http://schemas.microsoft.com/office/drawing/2017/model3d" xmlns:an18="http://schemas.microsoft.com/office/drawing/2018/animation" xmlns:anam3d="http://schemas.microsoft.com/office/drawing/2018/animation/model3d" xmlns:iact="http://schemas.microsoft.com/office/powerpoint/2014/inkAction" xmlns:thm15="http://schemas.microsoft.com/office/thememl/2012/main" xmlns:wps="http://schemas.microsoft.com/office/word/2010/wordprocessingShape" xmlns:wpc="http://schemas.microsoft.com/office/word/2010/wordprocessingCanvas" xmlns:wpg="http://schemas.microsoft.com/office/word/2010/wordprocessingGroup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xmlns:dgm14="http://schemas.microsoft.com/office/drawing/2010/diagram" xmlns:a15="http://schemas.microsoft.com/office/drawing/2012/main" xmlns:pic14="http://schemas.microsoft.com/office/drawing/2010/picture" xmlns:c16ac="http://schemas.microsoft.com/office/drawing/2014/chart/ac" xmlns:a16="http://schemas.microsoft.com/office/drawing/2014/main" xmlns:a1611="http://schemas.microsoft.com/office/drawing/2016/11/main" xmlns:dgm1612="http://schemas.microsoft.com/office/drawing/2016/12/diagram" xmlns:a16svg="http://schemas.microsoft.com/office/drawing/2016/SVG/main" xmlns:adec="http://schemas.microsoft.com/office/drawing/2017/decorative" xmlns:a18hc="http://schemas.microsoft.com/office/drawing/2018/hyperlinkcolor" xmlns:wp15="http://schemas.microsoft.com/office/word/2012/wordprocessingDrawing" StyleName="APA" SelectedStyle="\APA.XSL"/>
</file>

<file path=customXml/itemProps1.xml><?xml version="1.0" encoding="utf-8"?>
<ds:datastoreItem xmlns:ds="http://schemas.openxmlformats.org/officeDocument/2006/customXml" ds:itemID="{DD611FB8-A6B1-4449-ACB4-798548DD076D}">
  <ds:schemaRefs>
    <ds:schemaRef ds:uri="http://schemas.openxmlformats.org/wordprocessingml/2006/main"/>
    <ds:schemaRef ds:uri="http://schemas.openxmlformats.org/officeDocument/2006/math"/>
    <ds:schemaRef ds:uri="http://schemas.microsoft.com/office/word/2010/wordml"/>
    <ds:schemaRef ds:uri="http://schemas.openxmlformats.org/officeDocument/2006/relationships"/>
    <ds:schemaRef ds:uri="http://schemas.openxmlformats.org/drawingml/2006/wordprocessingDrawing"/>
    <ds:schemaRef ds:uri="http://schemas.openxmlformats.org/drawingml/2006/main"/>
    <ds:schemaRef ds:uri="http://schemas.microsoft.com/office/word/2010/wordprocessingDrawing"/>
    <ds:schemaRef ds:uri="http://schemas.microsoft.com/office/word/2012/wordml"/>
    <ds:schemaRef ds:uri="http://schemas.openxmlformats.org/markup-compatibility/2006"/>
    <ds:schemaRef ds:uri="http://schemas.microsoft.com/office/drawing/2010/main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microsoft.com/office/drawing/2007/8/2/chart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microsoft.com/ink/2010/main"/>
    <ds:schemaRef ds:uri="http://schemas.microsoft.com/office/drawing/2010/chartDrawing"/>
    <ds:schemaRef ds:uri="http://schemas.microsoft.com/office/drawing/2012/chart"/>
    <ds:schemaRef ds:uri="http://schemas.microsoft.com/office/drawing/2012/chartStyle"/>
    <ds:schemaRef ds:uri="http://www.w3.org/1998/Math/MathML"/>
    <ds:schemaRef ds:uri="http://www.w3.org/2003/InkML"/>
    <ds:schemaRef ds:uri="http://schemas.microsoft.com/office/drawing/2013/main/command"/>
    <ds:schemaRef ds:uri="http://schemas.microsoft.com/office/drawing/2014/chartex"/>
    <ds:schemaRef ds:uri="http://schemas.microsoft.com/office/drawing/2014/chart"/>
    <ds:schemaRef ds:uri="http://schemas.microsoft.com/office/drawing/2016/11/diagram"/>
    <ds:schemaRef ds:uri="http://schemas.microsoft.com/office/drawing/2017/03/chart"/>
    <ds:schemaRef ds:uri="http://schemas.microsoft.com/office/drawing/2017/model3d"/>
    <ds:schemaRef ds:uri="http://schemas.microsoft.com/office/drawing/2018/animation"/>
    <ds:schemaRef ds:uri="http://schemas.microsoft.com/office/drawing/2018/animation/model3d"/>
    <ds:schemaRef ds:uri="http://schemas.microsoft.com/office/powerpoint/2014/inkAction"/>
    <ds:schemaRef ds:uri="http://schemas.microsoft.com/office/thememl/2012/main"/>
    <ds:schemaRef ds:uri="http://schemas.microsoft.com/office/word/2010/wordprocessingShape"/>
    <ds:schemaRef ds:uri="http://schemas.microsoft.com/office/word/2010/wordprocessingCanvas"/>
    <ds:schemaRef ds:uri="http://schemas.microsoft.com/office/word/2010/wordprocessingGroup"/>
    <ds:schemaRef ds:uri="http://schemas.microsoft.com/office/word/2015/wordml/symex"/>
    <ds:schemaRef ds:uri="http://schemas.microsoft.com/office/word/2016/wordml/cid"/>
    <ds:schemaRef ds:uri="http://schemas.microsoft.com/office/webextensions/taskpanes/2010/11"/>
    <ds:schemaRef ds:uri="http://schemas.microsoft.com/office/webextensions/webextension/2010/11"/>
    <ds:schemaRef ds:uri="http://schemas.openxmlformats.org/drawingml/2006/compatibility"/>
    <ds:schemaRef ds:uri="http://schemas.openxmlformats.org/drawingml/2006/lockedCanvas"/>
    <ds:schemaRef ds:uri="http://schemas.microsoft.com/office/drawing/2010/diagram"/>
    <ds:schemaRef ds:uri="http://schemas.microsoft.com/office/drawing/2012/main"/>
    <ds:schemaRef ds:uri="http://schemas.microsoft.com/office/drawing/2010/picture"/>
    <ds:schemaRef ds:uri="http://schemas.microsoft.com/office/drawing/2014/chart/ac"/>
    <ds:schemaRef ds:uri="http://schemas.microsoft.com/office/drawing/2014/main"/>
    <ds:schemaRef ds:uri="http://schemas.microsoft.com/office/drawing/2016/11/main"/>
    <ds:schemaRef ds:uri="http://schemas.microsoft.com/office/drawing/2016/12/diagram"/>
    <ds:schemaRef ds:uri="http://schemas.microsoft.com/office/drawing/2016/SVG/main"/>
    <ds:schemaRef ds:uri="http://schemas.microsoft.com/office/drawing/2017/decorative"/>
    <ds:schemaRef ds:uri="http://schemas.microsoft.com/office/drawing/2018/hyperlinkcolor"/>
    <ds:schemaRef ds:uri="http://schemas.microsoft.com/office/word/2012/wordprocessingDrawing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33</Characters>
  <Application>Microsoft Office Word</Application>
  <DocSecurity>4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Скворцова Наталия Валентиновна</cp:lastModifiedBy>
  <cp:revision>2</cp:revision>
  <cp:lastPrinted>2014-05-27T07:36:00Z</cp:lastPrinted>
  <dcterms:created xsi:type="dcterms:W3CDTF">2021-06-24T12:50:00Z</dcterms:created>
  <dcterms:modified xsi:type="dcterms:W3CDTF">2021-06-24T1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or">
    <vt:lpwstr>Дудорова Н.В.</vt:lpwstr>
  </property>
  <property fmtid="{D5CDD505-2E9C-101B-9397-08002B2CF9AE}" pid="3" name="signerIof">
    <vt:lpwstr>Я.И. Кузьминов</vt:lpwstr>
  </property>
  <property fmtid="{D5CDD505-2E9C-101B-9397-08002B2CF9AE}" pid="4" name="creatorDepartment">
    <vt:lpwstr>отдел организационной стр</vt:lpwstr>
  </property>
  <property fmtid="{D5CDD505-2E9C-101B-9397-08002B2CF9AE}" pid="5" name="accessLevel">
    <vt:lpwstr>Полный</vt:lpwstr>
  </property>
  <property fmtid="{D5CDD505-2E9C-101B-9397-08002B2CF9AE}" pid="6" name="actuality">
    <vt:lpwstr>Проект</vt:lpwstr>
  </property>
  <property fmtid="{D5CDD505-2E9C-101B-9397-08002B2CF9AE}" pid="7" name="documentType">
    <vt:lpwstr>По основной деятельности</vt:lpwstr>
  </property>
  <property fmtid="{D5CDD505-2E9C-101B-9397-08002B2CF9AE}" pid="8" name="regnumProj">
    <vt:lpwstr>М 2020/11/23-789</vt:lpwstr>
  </property>
  <property fmtid="{D5CDD505-2E9C-101B-9397-08002B2CF9AE}" pid="9" name="stateValue">
    <vt:lpwstr>Новый</vt:lpwstr>
  </property>
  <property fmtid="{D5CDD505-2E9C-101B-9397-08002B2CF9AE}" pid="10" name="docTitle">
    <vt:lpwstr>Приказ</vt:lpwstr>
  </property>
  <property fmtid="{D5CDD505-2E9C-101B-9397-08002B2CF9AE}" pid="11" name="signerLabel">
    <vt:lpwstr> Ректор Кузьминов Я.И.</vt:lpwstr>
  </property>
  <property fmtid="{D5CDD505-2E9C-101B-9397-08002B2CF9AE}" pid="12" name="documentContent">
    <vt:lpwstr>О внесении изменений в приказ от 17.05.2019 № 6.18.1-01/1705-05_x000d_
</vt:lpwstr>
  </property>
  <property fmtid="{D5CDD505-2E9C-101B-9397-08002B2CF9AE}" pid="13" name="creatorPost">
    <vt:lpwstr>Аналитик</vt:lpwstr>
  </property>
  <property fmtid="{D5CDD505-2E9C-101B-9397-08002B2CF9AE}" pid="14" name="creatorPhone">
    <vt:lpwstr>1140</vt:lpwstr>
  </property>
  <property fmtid="{D5CDD505-2E9C-101B-9397-08002B2CF9AE}" pid="15" name="signerName">
    <vt:lpwstr>Кузьминов Я.И.</vt:lpwstr>
  </property>
  <property fmtid="{D5CDD505-2E9C-101B-9397-08002B2CF9AE}" pid="16" name="signerNameAndPostName">
    <vt:lpwstr>Кузьминов Я.И., Ректор</vt:lpwstr>
  </property>
  <property fmtid="{D5CDD505-2E9C-101B-9397-08002B2CF9AE}" pid="17" name="signerPost">
    <vt:lpwstr>Ректор</vt:lpwstr>
  </property>
  <property fmtid="{D5CDD505-2E9C-101B-9397-08002B2CF9AE}" pid="18" name="documentSubtype">
    <vt:lpwstr>О полномочиях</vt:lpwstr>
  </property>
  <property fmtid="{D5CDD505-2E9C-101B-9397-08002B2CF9AE}" pid="19" name="docStatus">
    <vt:lpwstr>NOT_CONTROLLED</vt:lpwstr>
  </property>
  <property fmtid="{D5CDD505-2E9C-101B-9397-08002B2CF9AE}" pid="20" name="signerExtraDelegates">
    <vt:lpwstr> Ректор</vt:lpwstr>
  </property>
  <property fmtid="{D5CDD505-2E9C-101B-9397-08002B2CF9AE}" pid="21" name="mainDocSheetsCount">
    <vt:lpwstr>1</vt:lpwstr>
  </property>
  <property fmtid="{D5CDD505-2E9C-101B-9397-08002B2CF9AE}" pid="22" name="controlLabel">
    <vt:lpwstr>не осуществляется</vt:lpwstr>
  </property>
  <property fmtid="{D5CDD505-2E9C-101B-9397-08002B2CF9AE}" pid="23" name="signerDelegates">
    <vt:lpwstr>Кузьминов Я.И.</vt:lpwstr>
  </property>
</Properties>
</file>